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3062850"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3062851"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306285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3062853"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3062854"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3062861"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 xml:space="preserve">DDCs can be interleaved, </w:t>
      </w:r>
      <w:proofErr w:type="gramStart"/>
      <w:r>
        <w:t>as long as</w:t>
      </w:r>
      <w:proofErr w:type="gramEnd"/>
      <w:r>
        <w:t xml:space="preserve">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3062855"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3062856"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3062857"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3062858"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3062859"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3062860"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proofErr w:type="spellStart"/>
            <w:r>
              <w:t>AXILite_Alex_SPI</w:t>
            </w:r>
            <w:proofErr w:type="spellEnd"/>
          </w:p>
        </w:tc>
        <w:tc>
          <w:tcPr>
            <w:tcW w:w="2467" w:type="dxa"/>
          </w:tcPr>
          <w:p w14:paraId="4B91C565" w14:textId="6A4981EC" w:rsidR="00780FCA" w:rsidRDefault="00780FCA" w:rsidP="00780FCA">
            <w:r>
              <w:t xml:space="preserve">SPI interface to </w:t>
            </w:r>
            <w:r w:rsidR="00196253">
              <w:t>Alex</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 xml:space="preserve">Clock monitor </w:t>
            </w:r>
            <w:proofErr w:type="gramStart"/>
            <w:r>
              <w:t>bits(</w:t>
            </w:r>
            <w:proofErr w:type="gramEnd"/>
            <w:r>
              <w:t>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4FB8A372" w:rsidR="00996585" w:rsidRDefault="00DE0CBF" w:rsidP="00996585">
            <w:r>
              <w:t>Codec register access</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D354E18" w14:textId="0AAB1346" w:rsidR="003E538D" w:rsidRDefault="003E538D" w:rsidP="00624476">
      <w:r>
        <w:t>To run with the DDCs set to a DDS with frequency F:</w:t>
      </w:r>
    </w:p>
    <w:p w14:paraId="600F1A9A" w14:textId="0B6977BA" w:rsidR="003E538D" w:rsidRDefault="003E538D" w:rsidP="00624476">
      <w:proofErr w:type="gramStart"/>
      <w:r>
        <w:t>./</w:t>
      </w:r>
      <w:proofErr w:type="gramEnd"/>
      <w:r>
        <w:t>p2app &lt;F in Hz&gt;     (</w:t>
      </w:r>
      <w:proofErr w:type="spellStart"/>
      <w:r>
        <w:t>eg</w:t>
      </w:r>
      <w:proofErr w:type="spellEnd"/>
      <w:r>
        <w:t xml:space="preserve">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DF978D2" w:rsid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695C3" w14:textId="77777777" w:rsidR="00B2037A" w:rsidRDefault="00B2037A" w:rsidP="005B19D9">
      <w:pPr>
        <w:spacing w:after="0" w:line="240" w:lineRule="auto"/>
      </w:pPr>
      <w:r>
        <w:separator/>
      </w:r>
    </w:p>
  </w:endnote>
  <w:endnote w:type="continuationSeparator" w:id="0">
    <w:p w14:paraId="13871B04" w14:textId="77777777" w:rsidR="00B2037A" w:rsidRDefault="00B2037A"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FE1AD9" w14:textId="77777777" w:rsidR="00B2037A" w:rsidRDefault="00B2037A" w:rsidP="005B19D9">
      <w:pPr>
        <w:spacing w:after="0" w:line="240" w:lineRule="auto"/>
      </w:pPr>
      <w:r>
        <w:separator/>
      </w:r>
    </w:p>
  </w:footnote>
  <w:footnote w:type="continuationSeparator" w:id="0">
    <w:p w14:paraId="083C76D9" w14:textId="77777777" w:rsidR="00B2037A" w:rsidRDefault="00B2037A"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12"/>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CB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9</TotalTime>
  <Pages>62</Pages>
  <Words>15917</Words>
  <Characters>90727</Characters>
  <Application>Microsoft Office Word</Application>
  <DocSecurity>0</DocSecurity>
  <Lines>756</Lines>
  <Paragraphs>21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66</cp:revision>
  <cp:lastPrinted>2022-10-22T16:07:00Z</cp:lastPrinted>
  <dcterms:created xsi:type="dcterms:W3CDTF">2021-07-17T12:55:00Z</dcterms:created>
  <dcterms:modified xsi:type="dcterms:W3CDTF">2022-12-20T17:34:00Z</dcterms:modified>
</cp:coreProperties>
</file>